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23BAEA84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496F70">
        <w:rPr>
          <w:noProof/>
        </w:rPr>
        <w:t>13 juin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F45C05D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r w:rsidR="00496F70">
              <w:t>13</w:t>
            </w:r>
            <w:r w:rsidR="00354EC6">
              <w:t>.</w:t>
            </w:r>
            <w:r w:rsidR="00496F70">
              <w:t>06</w:t>
            </w:r>
            <w:r w:rsidR="00354EC6">
              <w:t>.</w:t>
            </w:r>
            <w:r w:rsidR="00496F70">
              <w:t>2023</w:t>
            </w:r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3BC1FFFC" w14:textId="17F67689" w:rsidR="00661229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7549120" w:history="1">
        <w:r w:rsidR="00661229" w:rsidRPr="00FE02D8">
          <w:rPr>
            <w:rStyle w:val="Lienhypertexte"/>
            <w:noProof/>
          </w:rPr>
          <w:t>1</w:t>
        </w:r>
        <w:r w:rsidR="0066122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661229" w:rsidRPr="00FE02D8">
          <w:rPr>
            <w:rStyle w:val="Lienhypertexte"/>
            <w:noProof/>
          </w:rPr>
          <w:t>Introduction</w:t>
        </w:r>
        <w:r w:rsidR="00661229">
          <w:rPr>
            <w:noProof/>
            <w:webHidden/>
          </w:rPr>
          <w:tab/>
        </w:r>
        <w:r w:rsidR="00661229">
          <w:rPr>
            <w:noProof/>
            <w:webHidden/>
          </w:rPr>
          <w:fldChar w:fldCharType="begin"/>
        </w:r>
        <w:r w:rsidR="00661229">
          <w:rPr>
            <w:noProof/>
            <w:webHidden/>
          </w:rPr>
          <w:instrText xml:space="preserve"> PAGEREF _Toc137549120 \h </w:instrText>
        </w:r>
        <w:r w:rsidR="00661229">
          <w:rPr>
            <w:noProof/>
            <w:webHidden/>
          </w:rPr>
        </w:r>
        <w:r w:rsidR="00661229">
          <w:rPr>
            <w:noProof/>
            <w:webHidden/>
          </w:rPr>
          <w:fldChar w:fldCharType="separate"/>
        </w:r>
        <w:r w:rsidR="00661229">
          <w:rPr>
            <w:noProof/>
            <w:webHidden/>
          </w:rPr>
          <w:t>1</w:t>
        </w:r>
        <w:r w:rsidR="00661229">
          <w:rPr>
            <w:noProof/>
            <w:webHidden/>
          </w:rPr>
          <w:fldChar w:fldCharType="end"/>
        </w:r>
      </w:hyperlink>
    </w:p>
    <w:p w14:paraId="1C8642C9" w14:textId="62346F15" w:rsidR="00661229" w:rsidRDefault="00661229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21" w:history="1">
        <w:r w:rsidRPr="00FE02D8">
          <w:rPr>
            <w:rStyle w:val="Lienhypertexte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Choix du proj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5BCE37F" w14:textId="5FABF7B7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22" w:history="1">
        <w:r w:rsidRPr="00FE02D8">
          <w:rPr>
            <w:rStyle w:val="Lienhypertexte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Contex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A706E1C" w14:textId="4756923C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23" w:history="1">
        <w:r w:rsidRPr="00FE02D8">
          <w:rPr>
            <w:rStyle w:val="Lienhypertexte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63CDC05" w14:textId="659299A6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24" w:history="1">
        <w:r w:rsidRPr="00FE02D8">
          <w:rPr>
            <w:rStyle w:val="Lienhypertexte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Choix de technolog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7D1A054" w14:textId="33336CE1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25" w:history="1">
        <w:r w:rsidRPr="00FE02D8">
          <w:rPr>
            <w:rStyle w:val="Lienhypertexte"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Schémas U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000A1AA" w14:textId="275713B7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26" w:history="1">
        <w:r w:rsidRPr="00FE02D8">
          <w:rPr>
            <w:rStyle w:val="Lienhypertexte"/>
            <w:noProof/>
          </w:rPr>
          <w:t>2.4.1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UseC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346C6DB" w14:textId="339F9766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27" w:history="1">
        <w:r w:rsidRPr="00FE02D8">
          <w:rPr>
            <w:rStyle w:val="Lienhypertexte"/>
            <w:noProof/>
          </w:rPr>
          <w:t>2.4.2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Séquence Systè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D47A012" w14:textId="69F49169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28" w:history="1">
        <w:r w:rsidRPr="00FE02D8">
          <w:rPr>
            <w:rStyle w:val="Lienhypertexte"/>
            <w:noProof/>
          </w:rPr>
          <w:t>2.4.3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Maquet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FD48438" w14:textId="4619195F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29" w:history="1">
        <w:r w:rsidRPr="00FE02D8">
          <w:rPr>
            <w:rStyle w:val="Lienhypertexte"/>
            <w:noProof/>
          </w:rPr>
          <w:t>2.4.4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Entité rel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6E11C3A" w14:textId="15C01EA0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30" w:history="1">
        <w:r w:rsidRPr="00FE02D8">
          <w:rPr>
            <w:rStyle w:val="Lienhypertexte"/>
            <w:noProof/>
          </w:rPr>
          <w:t>2.4.5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Reverse du projet ja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504CCA3" w14:textId="7253AC20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31" w:history="1">
        <w:r w:rsidRPr="00FE02D8">
          <w:rPr>
            <w:rStyle w:val="Lienhypertexte"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Test Technolog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42B74D1" w14:textId="53E68FBB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32" w:history="1">
        <w:r w:rsidRPr="00FE02D8">
          <w:rPr>
            <w:rStyle w:val="Lienhypertexte"/>
            <w:noProof/>
          </w:rPr>
          <w:t>2.5.1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No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22D231C" w14:textId="3B478776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33" w:history="1">
        <w:r w:rsidRPr="00FE02D8">
          <w:rPr>
            <w:rStyle w:val="Lienhypertexte"/>
            <w:noProof/>
            <w:lang w:val="en-US"/>
          </w:rPr>
          <w:t>2.5.2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  <w:lang w:val="en-US"/>
          </w:rPr>
          <w:t>Pho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8A8B0F3" w14:textId="7902958F" w:rsidR="00661229" w:rsidRDefault="00661229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7549134" w:history="1">
        <w:r w:rsidRPr="00FE02D8">
          <w:rPr>
            <w:rStyle w:val="Lienhypertexte"/>
            <w:noProof/>
            <w:lang w:val="en-US"/>
          </w:rPr>
          <w:t>2.5.3</w:t>
        </w:r>
        <w:r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  <w:lang w:val="en-US"/>
          </w:rPr>
          <w:t>Service R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A995AEE" w14:textId="49CA7147" w:rsidR="00661229" w:rsidRDefault="00661229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35" w:history="1">
        <w:r w:rsidRPr="00FE02D8">
          <w:rPr>
            <w:rStyle w:val="Lienhypertexte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Implémen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8423194" w14:textId="40CB4E27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36" w:history="1">
        <w:r w:rsidRPr="00FE02D8">
          <w:rPr>
            <w:rStyle w:val="Lienhypertext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Dépenda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E74E1CA" w14:textId="6041C14E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37" w:history="1">
        <w:r w:rsidRPr="00FE02D8">
          <w:rPr>
            <w:rStyle w:val="Lienhypertext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Manif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506F938" w14:textId="7BC11F75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38" w:history="1">
        <w:r w:rsidRPr="00FE02D8">
          <w:rPr>
            <w:rStyle w:val="Lienhypertexte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V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793B67A" w14:textId="0853AE2F" w:rsidR="00661229" w:rsidRDefault="00661229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39" w:history="1">
        <w:r w:rsidRPr="00FE02D8">
          <w:rPr>
            <w:rStyle w:val="Lienhypertexte"/>
            <w:noProof/>
          </w:rPr>
          <w:t>3.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Descente de 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8CC5E0E" w14:textId="5C6FAF8D" w:rsidR="00661229" w:rsidRDefault="00661229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40" w:history="1">
        <w:r w:rsidRPr="00FE02D8">
          <w:rPr>
            <w:rStyle w:val="Lienhypertexte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34122F7" w14:textId="78C76588" w:rsidR="00661229" w:rsidRDefault="00661229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41" w:history="1">
        <w:r w:rsidRPr="00FE02D8">
          <w:rPr>
            <w:rStyle w:val="Lienhypertexte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Mise en p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4E73C70" w14:textId="7E06D9D2" w:rsidR="00661229" w:rsidRDefault="00661229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7549142" w:history="1">
        <w:r w:rsidRPr="00FE02D8">
          <w:rPr>
            <w:rStyle w:val="Lienhypertexte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Pr="00FE02D8">
          <w:rPr>
            <w:rStyle w:val="Lienhypertexte"/>
            <w:noProof/>
          </w:rPr>
          <w:t>Conclu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7549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862BDD7" w14:textId="1606854F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7549120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7549121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7549122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7549123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7549124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</w:t>
      </w:r>
      <w:proofErr w:type="spellStart"/>
      <w:r>
        <w:t>php</w:t>
      </w:r>
      <w:proofErr w:type="spellEnd"/>
      <w:r>
        <w:t xml:space="preserve">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7549125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7549126"/>
      <w:proofErr w:type="spellStart"/>
      <w:r>
        <w:lastRenderedPageBreak/>
        <w:t>UseCase</w:t>
      </w:r>
      <w:bookmarkEnd w:id="11"/>
      <w:proofErr w:type="spellEnd"/>
    </w:p>
    <w:p w14:paraId="6F91AACF" w14:textId="607FA4C4" w:rsidR="00E46DBA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EB079" w14:textId="2694A605" w:rsidR="00E46DBA" w:rsidRDefault="00E46DBA" w:rsidP="00E46DBA">
      <w:pPr>
        <w:pStyle w:val="Titre3"/>
      </w:pPr>
      <w:bookmarkStart w:id="12" w:name="_Toc137549127"/>
      <w:r>
        <w:t>Séquence Système</w:t>
      </w:r>
      <w:bookmarkEnd w:id="12"/>
    </w:p>
    <w:p w14:paraId="2FB1CF9B" w14:textId="2CAF5767" w:rsidR="00661229" w:rsidRPr="00661229" w:rsidRDefault="00661229" w:rsidP="00661229">
      <w:pPr>
        <w:pStyle w:val="Retrait1"/>
      </w:pPr>
      <w:r>
        <w:rPr>
          <w:noProof/>
        </w:rPr>
        <w:lastRenderedPageBreak/>
        <w:drawing>
          <wp:inline distT="0" distB="0" distL="0" distR="0" wp14:anchorId="5DB8CD7A" wp14:editId="755DE671">
            <wp:extent cx="5939790" cy="4939665"/>
            <wp:effectExtent l="0" t="0" r="3810" b="0"/>
            <wp:docPr id="22" name="Image 22" descr="Une image contenant texte, capture d’écran, diagramme, Rectang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Image 22" descr="Une image contenant texte, capture d’écran, diagramme, Rectangle&#10;&#10;Description générée automatiquement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3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7EADB" w14:textId="1EB7B1E9" w:rsidR="00E46DBA" w:rsidRDefault="00E46DBA" w:rsidP="00E46DBA">
      <w:pPr>
        <w:pStyle w:val="Retrait1"/>
      </w:pPr>
      <w:r>
        <w:rPr>
          <w:noProof/>
        </w:rPr>
        <w:drawing>
          <wp:inline distT="0" distB="0" distL="0" distR="0" wp14:anchorId="49514E0F" wp14:editId="75D72B97">
            <wp:extent cx="5939790" cy="2650490"/>
            <wp:effectExtent l="0" t="0" r="3810" b="0"/>
            <wp:docPr id="21" name="Image 21" descr="Une image contenant capture d’écran, texte, diagramme, Rectang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Image 21" descr="Une image contenant capture d’écran, texte, diagramme, Rectangle&#10;&#10;Description générée automatiquement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5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0EEA5" w14:textId="3616ADC2" w:rsidR="00E46DBA" w:rsidRDefault="00E46DBA" w:rsidP="00E46DBA">
      <w:pPr>
        <w:pStyle w:val="Retrait1"/>
      </w:pPr>
      <w:r>
        <w:rPr>
          <w:noProof/>
        </w:rPr>
        <w:lastRenderedPageBreak/>
        <w:drawing>
          <wp:inline distT="0" distB="0" distL="0" distR="0" wp14:anchorId="5928D914" wp14:editId="04EE2C28">
            <wp:extent cx="5495925" cy="4131639"/>
            <wp:effectExtent l="0" t="0" r="0" b="2540"/>
            <wp:docPr id="23" name="Image 23" descr="Une image contenant texte, capture d’écran, diagramme, affichag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Image 23" descr="Une image contenant texte, capture d’écran, diagramme, affichage&#10;&#10;Description générée automatiquement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08032" cy="414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25E8" w14:textId="77777777" w:rsidR="00661229" w:rsidRDefault="00E46DBA" w:rsidP="00E46DBA">
      <w:pPr>
        <w:pStyle w:val="Retrait1"/>
      </w:pPr>
      <w:r>
        <w:rPr>
          <w:noProof/>
        </w:rPr>
        <w:drawing>
          <wp:inline distT="0" distB="0" distL="0" distR="0" wp14:anchorId="6D5FB251" wp14:editId="24AFBD69">
            <wp:extent cx="5532755" cy="4324350"/>
            <wp:effectExtent l="0" t="0" r="0" b="0"/>
            <wp:docPr id="24" name="Image 24" descr="Une image contenant texte, capture d’écran, diagramme, Rectang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 24" descr="Une image contenant texte, capture d’écran, diagramme, Rectangle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49379" cy="4337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333F1" w14:textId="616C236E" w:rsidR="00E46DBA" w:rsidRPr="00E46DBA" w:rsidRDefault="00E46DBA" w:rsidP="00E46DBA">
      <w:pPr>
        <w:pStyle w:val="Retrait1"/>
      </w:pPr>
      <w:r>
        <w:rPr>
          <w:noProof/>
        </w:rPr>
        <w:lastRenderedPageBreak/>
        <w:drawing>
          <wp:inline distT="0" distB="0" distL="0" distR="0" wp14:anchorId="5F9C6670" wp14:editId="5DF3D1E8">
            <wp:extent cx="5685062" cy="4676775"/>
            <wp:effectExtent l="0" t="0" r="0" b="0"/>
            <wp:docPr id="25" name="Image 25" descr="Une image contenant texte, capture d’écran, diagramme, Parallè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Image 25" descr="Une image contenant texte, capture d’écran, diagramme, Parallèle&#10;&#10;Description générée automatiquement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99025" cy="468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DE51411" wp14:editId="45246983">
            <wp:extent cx="5667375" cy="3990307"/>
            <wp:effectExtent l="0" t="0" r="0" b="0"/>
            <wp:docPr id="26" name="Image 26" descr="Une image contenant texte, capture d’écran, diagramme, affichag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Image 26" descr="Une image contenant texte, capture d’écran, diagramme, affichage&#10;&#10;Description générée automatiquement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70686" cy="399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3" w:name="_Toc137549128"/>
      <w:r>
        <w:lastRenderedPageBreak/>
        <w:t>Maquette</w:t>
      </w:r>
      <w:bookmarkEnd w:id="13"/>
    </w:p>
    <w:p w14:paraId="1E3C68E4" w14:textId="5C638FD1" w:rsidR="00073E9E" w:rsidRPr="00073E9E" w:rsidRDefault="00073E9E" w:rsidP="00073E9E">
      <w:pPr>
        <w:pStyle w:val="Retrait1"/>
      </w:pPr>
      <w:r w:rsidRPr="00073E9E">
        <w:rPr>
          <w:noProof/>
        </w:rPr>
        <w:drawing>
          <wp:inline distT="0" distB="0" distL="0" distR="0" wp14:anchorId="72913697" wp14:editId="36C89A58">
            <wp:extent cx="5876925" cy="8569729"/>
            <wp:effectExtent l="0" t="0" r="0" b="317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85489" cy="8582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4" w:name="_Toc137549129"/>
      <w:r>
        <w:lastRenderedPageBreak/>
        <w:t>Entité relation</w:t>
      </w:r>
      <w:bookmarkEnd w:id="14"/>
    </w:p>
    <w:p w14:paraId="3CD0F7AA" w14:textId="06432024" w:rsidR="00AA6040" w:rsidRPr="00AA6040" w:rsidRDefault="00AE7DAC" w:rsidP="00E46DBA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8" o:title=""/>
          </v:shape>
          <o:OLEObject Type="Embed" ProgID="Visio.Drawing.15" ShapeID="_x0000_i1025" DrawAspect="Content" ObjectID="_1748161861" r:id="rId29"/>
        </w:object>
      </w:r>
    </w:p>
    <w:p w14:paraId="20947DDB" w14:textId="493632D9" w:rsidR="005F798B" w:rsidRDefault="00AA6040" w:rsidP="00AA6040">
      <w:pPr>
        <w:pStyle w:val="Titre3"/>
      </w:pPr>
      <w:bookmarkStart w:id="15" w:name="_Toc137549130"/>
      <w:r>
        <w:t>Reverse du projet java</w:t>
      </w:r>
      <w:bookmarkEnd w:id="15"/>
    </w:p>
    <w:p w14:paraId="3F497C03" w14:textId="227F9682" w:rsidR="00AA6040" w:rsidRPr="00AA6040" w:rsidRDefault="00AA6040" w:rsidP="00AA6040">
      <w:pPr>
        <w:pStyle w:val="Retrait1"/>
      </w:pPr>
      <w:r>
        <w:rPr>
          <w:noProof/>
        </w:rPr>
        <w:drawing>
          <wp:inline distT="0" distB="0" distL="0" distR="0" wp14:anchorId="13BDB4A6" wp14:editId="2928535B">
            <wp:extent cx="5939790" cy="4523105"/>
            <wp:effectExtent l="0" t="0" r="3810" b="0"/>
            <wp:docPr id="18" name="Image 18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 18" descr="Une image contenant texte, capture d’écran, Police, nombre&#10;&#10;Description générée automatiquement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52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41AF4" w14:textId="11C19B99" w:rsidR="00073501" w:rsidRDefault="00073501" w:rsidP="00AE7DAC">
      <w:pPr>
        <w:pStyle w:val="Titre2"/>
      </w:pPr>
      <w:bookmarkStart w:id="16" w:name="_Toc137549131"/>
      <w:r>
        <w:t>Test Technologique</w:t>
      </w:r>
      <w:bookmarkEnd w:id="16"/>
    </w:p>
    <w:p w14:paraId="4B7B04AA" w14:textId="18AB629E" w:rsidR="00B67F21" w:rsidRDefault="00B67F21" w:rsidP="00B67F21">
      <w:pPr>
        <w:pStyle w:val="Titre3"/>
      </w:pPr>
      <w:bookmarkStart w:id="17" w:name="_Toc137549132"/>
      <w:r>
        <w:t>Notification</w:t>
      </w:r>
      <w:bookmarkEnd w:id="17"/>
    </w:p>
    <w:p w14:paraId="01F308AA" w14:textId="1B1C10F3" w:rsidR="00B67F21" w:rsidRPr="00B67F21" w:rsidRDefault="00B67F21" w:rsidP="00B67F21">
      <w:pPr>
        <w:pStyle w:val="Retrait1"/>
      </w:pPr>
      <w:r w:rsidRPr="00B67F21">
        <w:t xml:space="preserve">Ajout d’un bouton dans </w:t>
      </w:r>
      <w:r>
        <w:t xml:space="preserve">le fichier activity_main.xml </w:t>
      </w:r>
    </w:p>
    <w:p w14:paraId="50550AA1" w14:textId="77777777" w:rsidR="00B67F21" w:rsidRPr="00FD1116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Button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</w:t>
      </w:r>
      <w:proofErr w:type="spellStart"/>
      <w:proofErr w:type="gram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</w:t>
      </w:r>
      <w:proofErr w:type="gramEnd"/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_width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ring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p_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notify_btn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Bottom_toBottom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lastRenderedPageBreak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End_toEnd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Start_toStart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Top_toTop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parent" 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</w:p>
    <w:p w14:paraId="0B243D56" w14:textId="7EEF39FF" w:rsidR="00B67F21" w:rsidRPr="00B67F21" w:rsidRDefault="00B67F21" w:rsidP="00B67F21">
      <w:pPr>
        <w:pStyle w:val="Retrait1"/>
      </w:pPr>
      <w:r>
        <w:t>Ajout d’un écouteur sur le bouton et envoie d’une notification dans MainActivity.java</w:t>
      </w:r>
    </w:p>
    <w:p w14:paraId="4A6AF21D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notify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appcompat.app.AppCompatActivity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Activity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Manager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Channel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Manager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content.pm.PackageManager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il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ndle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view.View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widget.Button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extend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Button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Bundle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onCre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layout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proofErr w:type="spellEnd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otify_bt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O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PORTANCE_DEFAUL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manager 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getSystemServic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clas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.create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itl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title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ex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Test Techno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SmallIco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drawable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c_launcher_backgroun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AutoCanc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ru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Compa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from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ctivity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checkSelfPermissio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OST_NOTIFICATION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!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proofErr w:type="spellStart"/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proofErr w:type="spellEnd"/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public void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onRequestPermissionsResult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(int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requestCode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, String[] permissions,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lastRenderedPageBreak/>
        <w:t xml:space="preserve">                    //                                          int[]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grantResults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)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to handle the case where the user grants the permission. See the documentation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for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ActivityCompat#requestPermissions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 for more details.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  </w:t>
      </w:r>
      <w:proofErr w:type="gramStart"/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proofErr w:type="gram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nagerCompat.notif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B67F21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}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>}</w:t>
      </w:r>
    </w:p>
    <w:p w14:paraId="4095BB29" w14:textId="584045B3" w:rsidR="00B67F21" w:rsidRDefault="00B67F21" w:rsidP="00B67F21">
      <w:pPr>
        <w:pStyle w:val="Retrait1"/>
        <w:rPr>
          <w:lang w:val="en-US"/>
        </w:rPr>
      </w:pPr>
      <w:proofErr w:type="spellStart"/>
      <w:r>
        <w:rPr>
          <w:lang w:val="en-US"/>
        </w:rPr>
        <w:t>Résultat</w:t>
      </w:r>
      <w:proofErr w:type="spellEnd"/>
      <w:r>
        <w:rPr>
          <w:lang w:val="en-US"/>
        </w:rPr>
        <w:t>:</w:t>
      </w:r>
    </w:p>
    <w:p w14:paraId="34BEB999" w14:textId="69585B9A" w:rsidR="00B67F21" w:rsidRPr="00B67F21" w:rsidRDefault="00B67F21" w:rsidP="00B67F21">
      <w:pPr>
        <w:pStyle w:val="Retrait1"/>
        <w:rPr>
          <w:lang w:val="en-US"/>
        </w:rPr>
      </w:pPr>
      <w:r w:rsidRPr="00B67F21">
        <w:rPr>
          <w:noProof/>
          <w:lang w:val="en-US"/>
        </w:rPr>
        <w:drawing>
          <wp:inline distT="0" distB="0" distL="0" distR="0" wp14:anchorId="7DBF2445" wp14:editId="10D684E3">
            <wp:extent cx="3333750" cy="3765458"/>
            <wp:effectExtent l="0" t="0" r="0" b="6985"/>
            <wp:docPr id="5" name="Image 5" descr="Une image contenant texte, Téléphone mobile, capture d’écran, gadge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Téléphone mobile, capture d’écran, gadget&#10;&#10;Description générée automatiquement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53328" cy="378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DC29A" w14:textId="04041475" w:rsidR="00B67F21" w:rsidRDefault="00FD1116" w:rsidP="00FD1116">
      <w:pPr>
        <w:pStyle w:val="Titre3"/>
        <w:rPr>
          <w:lang w:val="en-US"/>
        </w:rPr>
      </w:pPr>
      <w:bookmarkStart w:id="18" w:name="_Toc137549133"/>
      <w:r>
        <w:rPr>
          <w:lang w:val="en-US"/>
        </w:rPr>
        <w:t>Photo</w:t>
      </w:r>
      <w:bookmarkEnd w:id="18"/>
    </w:p>
    <w:p w14:paraId="663D3F5C" w14:textId="7CBD3387" w:rsidR="00FD1116" w:rsidRDefault="00FD1116" w:rsidP="00FD1116">
      <w:pPr>
        <w:pStyle w:val="Retrait1"/>
        <w:jc w:val="left"/>
      </w:pPr>
      <w:r w:rsidRPr="00FD1116">
        <w:t xml:space="preserve">Ce test techno a été </w:t>
      </w:r>
      <w:r w:rsidR="009303AA" w:rsidRPr="00FD1116">
        <w:t>fait</w:t>
      </w:r>
      <w:r w:rsidRPr="00FD1116">
        <w:t xml:space="preserve"> en suivant </w:t>
      </w:r>
      <w:r>
        <w:t xml:space="preserve">le tutoriel suivant : </w:t>
      </w:r>
    </w:p>
    <w:p w14:paraId="010F21BE" w14:textId="436B74B9" w:rsidR="00FD1116" w:rsidRPr="00FD1116" w:rsidRDefault="00000000" w:rsidP="00FD1116">
      <w:pPr>
        <w:pStyle w:val="Retrait1"/>
        <w:jc w:val="left"/>
      </w:pPr>
      <w:hyperlink r:id="rId32" w:history="1">
        <w:r w:rsidR="00FD1116" w:rsidRPr="000F2810">
          <w:rPr>
            <w:rStyle w:val="Lienhypertexte"/>
          </w:rPr>
          <w:t>https://www.youtube.com/watch?v=LpL9akTG4hI&amp;t=558s</w:t>
        </w:r>
      </w:hyperlink>
    </w:p>
    <w:p w14:paraId="0A690012" w14:textId="7030EED3" w:rsidR="00FD1116" w:rsidRDefault="00FD1116" w:rsidP="00FD1116">
      <w:pPr>
        <w:pStyle w:val="Retrait1"/>
      </w:pPr>
      <w:r w:rsidRPr="00FD1116">
        <w:t>Ajout des droits sur l</w:t>
      </w:r>
      <w:r>
        <w:t>’appareil photo dans le manifeste :</w:t>
      </w:r>
    </w:p>
    <w:p w14:paraId="27CF54A2" w14:textId="77777777" w:rsidR="00FD1116" w:rsidRPr="00FD1116" w:rsidRDefault="00FD1116" w:rsidP="00FD111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proofErr w:type="gramStart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lt;?</w:t>
      </w:r>
      <w:proofErr w:type="gramEnd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 version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1.0"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encoding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utf-8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?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>&lt;</w:t>
      </w:r>
      <w:proofErr w:type="spellStart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manifest</w:t>
      </w:r>
      <w:proofErr w:type="spellEnd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pk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re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tool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&lt;!--</w:t>
      </w:r>
      <w:proofErr w:type="spellStart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Adding</w:t>
      </w:r>
      <w:proofErr w:type="spellEnd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Camera, Write </w:t>
      </w:r>
      <w:proofErr w:type="spellStart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External</w:t>
      </w:r>
      <w:proofErr w:type="spellEnd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Storage Permission--&gt;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CAMERA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PermissionImpliesUnsupportedChromeOsHardwar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&lt;uses-permission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WRITE_EXTERNAL_STORAG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67C52DD7" w14:textId="781DBC51" w:rsidR="0004796D" w:rsidRDefault="0004796D" w:rsidP="00FD1116">
      <w:pPr>
        <w:pStyle w:val="Retrait1"/>
      </w:pPr>
      <w:r>
        <w:t xml:space="preserve">Ajout d’un bouton ainsi que d’une image </w:t>
      </w:r>
      <w:proofErr w:type="spellStart"/>
      <w:r>
        <w:t>view</w:t>
      </w:r>
      <w:proofErr w:type="spellEnd"/>
      <w:r>
        <w:t xml:space="preserve"> sur la vue :</w:t>
      </w:r>
    </w:p>
    <w:p w14:paraId="27CE71BA" w14:textId="44781143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/androi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lastRenderedPageBreak/>
        <w:t xml:space="preserve">   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-auto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_horizontal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inActivity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ImageView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image_view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Crop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apture_image_btn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Base.Widget.AppCompat.Button.Colore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</w:p>
    <w:p w14:paraId="3D528E31" w14:textId="4665B1C6" w:rsidR="00FD1116" w:rsidRDefault="00FD1116" w:rsidP="00FD1116">
      <w:pPr>
        <w:pStyle w:val="Retrait1"/>
      </w:pPr>
      <w:r>
        <w:t>Ajout des différentes méthodes appelées lors de la prise de photo</w:t>
      </w:r>
      <w:r w:rsidR="0004796D">
        <w:t> :</w:t>
      </w:r>
    </w:p>
    <w:p w14:paraId="67AEF088" w14:textId="77777777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class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xtends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fina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0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fina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IMAGE_CAPTURE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1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Button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mage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Uri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Bundle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onCre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layou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pture_image_bt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heckSelfPermissio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    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String[] permission = {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permiss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permission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already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granted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alues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TITL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New Picture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DESCRIPT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From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the Camera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getContentResolver().inser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ERNAL_CONTENT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ntent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ON_IMAGE_CAPTUR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.putExt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RA_OUTPU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artActivityFor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CAPTURE_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handling permission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result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RequestPermissions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ring[] permissions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[]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super.onRequestPermissionsResult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, permissions,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);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switc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case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: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.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length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 xml:space="preserve">0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amp;&amp;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[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0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]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GRANTE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makeTex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Permission 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denie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..."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LENGTH_SHOR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.show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ODO "</w:t>
      </w:r>
      <w:proofErr w:type="spellStart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ake</w:t>
      </w:r>
      <w:proofErr w:type="spellEnd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 xml:space="preserve"> Picture </w:t>
      </w:r>
      <w:proofErr w:type="spellStart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with</w:t>
      </w:r>
      <w:proofErr w:type="spellEnd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 xml:space="preserve"> Camera - Android Studio - Java" 9:18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=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7BB4DE32" w14:textId="2C1331F2" w:rsidR="00FD1116" w:rsidRDefault="0004796D" w:rsidP="00FD1116">
      <w:pPr>
        <w:pStyle w:val="Retrait1"/>
      </w:pPr>
      <w:r>
        <w:t>Résultat :</w:t>
      </w:r>
    </w:p>
    <w:p w14:paraId="776FD9E4" w14:textId="24E5C35E" w:rsidR="0004796D" w:rsidRPr="00FD1116" w:rsidRDefault="0004796D" w:rsidP="00FD1116">
      <w:pPr>
        <w:pStyle w:val="Retrait1"/>
      </w:pPr>
      <w:r w:rsidRPr="0004796D">
        <w:rPr>
          <w:noProof/>
        </w:rPr>
        <w:lastRenderedPageBreak/>
        <w:drawing>
          <wp:inline distT="0" distB="0" distL="0" distR="0" wp14:anchorId="20D82F4D" wp14:editId="17650695">
            <wp:extent cx="2286000" cy="3580109"/>
            <wp:effectExtent l="0" t="0" r="0" b="1905"/>
            <wp:docPr id="6" name="Image 6" descr="Une image contenant capture d’écran, Téléphone mobile, gadget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capture d’écran, Téléphone mobile, gadget, Appareil mobile&#10;&#10;Description générée automatiquement"/>
                    <pic:cNvPicPr/>
                  </pic:nvPicPr>
                  <pic:blipFill rotWithShape="1">
                    <a:blip r:embed="rId33"/>
                    <a:srcRect r="30260"/>
                    <a:stretch/>
                  </pic:blipFill>
                  <pic:spPr bwMode="auto">
                    <a:xfrm>
                      <a:off x="0" y="0"/>
                      <a:ext cx="2291853" cy="358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4796D">
        <w:rPr>
          <w:noProof/>
        </w:rPr>
        <w:drawing>
          <wp:inline distT="0" distB="0" distL="0" distR="0" wp14:anchorId="1D84BDB3" wp14:editId="362A3621">
            <wp:extent cx="2258368" cy="3543300"/>
            <wp:effectExtent l="0" t="0" r="8890" b="0"/>
            <wp:docPr id="7" name="Image 7" descr="Une image contenant capture d’écran, Rectangle, Ordinateur tablette, Téléphone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 descr="Une image contenant capture d’écran, Rectangle, Ordinateur tablette, Téléphone mobile&#10;&#10;Description générée automatiquement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264463" cy="3552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A6BD" w14:textId="44A9E050" w:rsidR="00FD1116" w:rsidRDefault="00FD1116" w:rsidP="00FD1116">
      <w:pPr>
        <w:pStyle w:val="Titre3"/>
        <w:rPr>
          <w:lang w:val="en-US"/>
        </w:rPr>
      </w:pPr>
      <w:bookmarkStart w:id="19" w:name="_Toc137549134"/>
      <w:r>
        <w:rPr>
          <w:lang w:val="en-US"/>
        </w:rPr>
        <w:t>Service REST</w:t>
      </w:r>
      <w:bookmarkEnd w:id="19"/>
    </w:p>
    <w:p w14:paraId="440F3C4C" w14:textId="6FB6A040" w:rsidR="008450B3" w:rsidRDefault="009303AA" w:rsidP="00496F70">
      <w:pPr>
        <w:pStyle w:val="Retrait1"/>
        <w:jc w:val="left"/>
      </w:pPr>
      <w:r w:rsidRPr="009303AA">
        <w:t>Dans ce test techno n</w:t>
      </w:r>
      <w:r>
        <w:t xml:space="preserve">ous allons envoyer des requêtes à notre service </w:t>
      </w:r>
      <w:proofErr w:type="spellStart"/>
      <w:r>
        <w:t>REST.php</w:t>
      </w:r>
      <w:proofErr w:type="spellEnd"/>
      <w:r>
        <w:t xml:space="preserve">. Ce service a été </w:t>
      </w:r>
      <w:r w:rsidR="00496F70">
        <w:t>fait</w:t>
      </w:r>
      <w:r>
        <w:t xml:space="preserve"> lors du module 151 et est hébergé à l’adresse </w:t>
      </w:r>
      <w:hyperlink r:id="rId35" w:history="1">
        <w:r w:rsidRPr="003F52F3">
          <w:rPr>
            <w:rStyle w:val="Lienhypertexte"/>
          </w:rPr>
          <w:t>http://dougoudg.emf-informatique.ch/151_personal-projet-DOUGOUD-Guillaume/Server/oeuvreManager.php</w:t>
        </w:r>
      </w:hyperlink>
    </w:p>
    <w:p w14:paraId="79392BC0" w14:textId="76A35FFA" w:rsidR="009303AA" w:rsidRDefault="009303AA" w:rsidP="008450B3">
      <w:pPr>
        <w:pStyle w:val="Retrait1"/>
      </w:pPr>
      <w:r>
        <w:t>La classe à ajouter à notre projet pour envoyer des requêtes :</w:t>
      </w:r>
    </w:p>
    <w:p w14:paraId="09A13C8B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rest.rest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Client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ResponseHandler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RequestParams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HttpUtil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client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ublic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ge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ge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pos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pos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FFC66D"/>
          <w:sz w:val="20"/>
          <w:szCs w:val="20"/>
          <w:lang w:eastAsia="fr-CH"/>
        </w:rPr>
        <w:t>pu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.pu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16FA88FC" w14:textId="5A519E75" w:rsidR="009303AA" w:rsidRDefault="009303AA" w:rsidP="008450B3">
      <w:pPr>
        <w:pStyle w:val="Retrait1"/>
      </w:pPr>
      <w:r>
        <w:t>La ligne à ajouter au Manifest pour pouvoir utiliser Internet :</w:t>
      </w:r>
    </w:p>
    <w:p w14:paraId="380A21F1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&lt;</w:t>
      </w:r>
      <w:proofErr w:type="gramStart"/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uses</w:t>
      </w:r>
      <w:proofErr w:type="gramEnd"/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-permission </w:t>
      </w:r>
      <w:proofErr w:type="spellStart"/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9303AA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INTERNET</w:t>
      </w:r>
      <w:proofErr w:type="spellEnd"/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9303AA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0838C593" w14:textId="6E2F59AA" w:rsidR="009303AA" w:rsidRDefault="009303AA" w:rsidP="008450B3">
      <w:pPr>
        <w:pStyle w:val="Retrait1"/>
      </w:pPr>
      <w:r>
        <w:t xml:space="preserve">Les deux </w:t>
      </w:r>
      <w:proofErr w:type="spellStart"/>
      <w:r>
        <w:t>dépendancies</w:t>
      </w:r>
      <w:proofErr w:type="spellEnd"/>
      <w:r>
        <w:t xml:space="preserve"> à ajouter dans </w:t>
      </w:r>
      <w:proofErr w:type="spellStart"/>
      <w:proofErr w:type="gramStart"/>
      <w:r>
        <w:t>build.gradle</w:t>
      </w:r>
      <w:proofErr w:type="spellEnd"/>
      <w:proofErr w:type="gramEnd"/>
      <w:r>
        <w:t> :</w:t>
      </w:r>
    </w:p>
    <w:p w14:paraId="6ED8AB66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proofErr w:type="spellStart"/>
      <w:proofErr w:type="gramStart"/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lastRenderedPageBreak/>
        <w:t>dependencies</w:t>
      </w:r>
      <w:proofErr w:type="spellEnd"/>
      <w:proofErr w:type="gramEnd"/>
      <w:r w:rsidRPr="009303AA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b/>
          <w:bCs/>
          <w:color w:val="A9B7C6"/>
          <w:sz w:val="20"/>
          <w:szCs w:val="20"/>
          <w:lang w:eastAsia="fr-CH"/>
        </w:rPr>
        <w:t>{</w:t>
      </w:r>
      <w:r w:rsidRPr="009303AA">
        <w:rPr>
          <w:rFonts w:ascii="Courier New" w:hAnsi="Courier New" w:cs="Courier New"/>
          <w:b/>
          <w:bCs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implementation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'com.squareup.retrofit2:retrofit:2.9.0'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>implementation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9303AA">
        <w:rPr>
          <w:rFonts w:ascii="Courier New" w:hAnsi="Courier New" w:cs="Courier New"/>
          <w:color w:val="6A8759"/>
          <w:sz w:val="20"/>
          <w:szCs w:val="20"/>
          <w:lang w:eastAsia="fr-CH"/>
        </w:rPr>
        <w:t>'com.loopj.android:android-async-http:1.4.9'</w:t>
      </w:r>
    </w:p>
    <w:p w14:paraId="298FC72B" w14:textId="32754C0D" w:rsidR="009303AA" w:rsidRDefault="009303AA" w:rsidP="008450B3">
      <w:pPr>
        <w:pStyle w:val="Retrait1"/>
      </w:pPr>
      <w:r>
        <w:t>Et un exemple de requête :</w:t>
      </w:r>
    </w:p>
    <w:p w14:paraId="6D9E2F56" w14:textId="77777777" w:rsidR="009303AA" w:rsidRPr="009303AA" w:rsidRDefault="009303AA" w:rsidP="009303AA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rotected void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Cre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(Bundle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avedInstanceSt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super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onCre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avedInstanceStat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etContentView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.layout.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activity_main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 xml:space="preserve">label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=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findViewById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.id.</w:t>
      </w:r>
      <w:r w:rsidRPr="009303AA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label_RES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ttpUtil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connection =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ttpUtil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params =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questParam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rams.pu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proofErr w:type="spellStart"/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fkutilisateur</w:t>
      </w:r>
      <w:proofErr w:type="spellEnd"/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onnection.</w:t>
      </w:r>
      <w:r w:rsidRPr="009303AA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get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http://dougoudg.emf-informatique.ch/151_personal-projet-DOUGOUD-Guillaume/Server/oeuvreManager.php"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ram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new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TextHttpResponseHandler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Failur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in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eader[] header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String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Throwable throwable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</w:t>
      </w:r>
      <w:proofErr w:type="spellStart"/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label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setTex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+</w:t>
      </w:r>
      <w:r w:rsidRPr="009303AA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: "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+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t>@Override</w:t>
      </w:r>
      <w:r w:rsidRPr="009303AA">
        <w:rPr>
          <w:rFonts w:ascii="Courier New" w:hAnsi="Courier New" w:cs="Courier New"/>
          <w:color w:val="BBB529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proofErr w:type="spellStart"/>
      <w:r w:rsidRPr="009303AA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nSuccess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int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tusCode</w:t>
      </w:r>
      <w:proofErr w:type="spellEnd"/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Header[] headers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String 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</w:t>
      </w:r>
      <w:proofErr w:type="spellStart"/>
      <w:r w:rsidRPr="009303AA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label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.setText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sponseString</w:t>
      </w:r>
      <w:proofErr w:type="spellEnd"/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})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9303AA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58F35C1F" w14:textId="1285B77C" w:rsidR="009303AA" w:rsidRDefault="009303AA" w:rsidP="008450B3">
      <w:pPr>
        <w:pStyle w:val="Retrait1"/>
      </w:pPr>
      <w:r w:rsidRPr="009303AA">
        <w:t>Résultat (l’API nous retourne d</w:t>
      </w:r>
      <w:r>
        <w:t>u xml) :</w:t>
      </w:r>
    </w:p>
    <w:p w14:paraId="2EDCCD1D" w14:textId="5755D2BD" w:rsidR="009303AA" w:rsidRDefault="0019406B" w:rsidP="008450B3">
      <w:pPr>
        <w:pStyle w:val="Retrait1"/>
      </w:pPr>
      <w:r w:rsidRPr="0019406B">
        <w:rPr>
          <w:noProof/>
        </w:rPr>
        <w:lastRenderedPageBreak/>
        <w:drawing>
          <wp:inline distT="0" distB="0" distL="0" distR="0" wp14:anchorId="10877227" wp14:editId="2A5EC82C">
            <wp:extent cx="3248025" cy="7436044"/>
            <wp:effectExtent l="0" t="0" r="0" b="0"/>
            <wp:docPr id="8" name="Image 8" descr="Une image contenant texte, capture d’écran, Appareil de communication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 descr="Une image contenant texte, capture d’écran, Appareil de communication, Appareil mobile&#10;&#10;Description générée automatiquement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54509" cy="7450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2496A" w14:textId="1C8238EC" w:rsidR="00C6073F" w:rsidRPr="00C6073F" w:rsidRDefault="00C25617" w:rsidP="00C6073F">
      <w:pPr>
        <w:pStyle w:val="Titre1"/>
      </w:pPr>
      <w:bookmarkStart w:id="20" w:name="_Toc137549135"/>
      <w:r>
        <w:t>Implémentation</w:t>
      </w:r>
      <w:bookmarkEnd w:id="20"/>
    </w:p>
    <w:p w14:paraId="0882B51D" w14:textId="13AE5372" w:rsidR="00C25617" w:rsidRDefault="00C6073F" w:rsidP="00C25617">
      <w:pPr>
        <w:pStyle w:val="Retrait1"/>
      </w:pPr>
      <w:r>
        <w:t>Structure du projet et ajout :</w:t>
      </w:r>
    </w:p>
    <w:p w14:paraId="21C3FA62" w14:textId="1D4C827D" w:rsidR="00C6073F" w:rsidRDefault="00C6073F" w:rsidP="00C25617">
      <w:pPr>
        <w:pStyle w:val="Retrait1"/>
      </w:pPr>
      <w:r w:rsidRPr="00C6073F">
        <w:rPr>
          <w:noProof/>
        </w:rPr>
        <w:lastRenderedPageBreak/>
        <w:drawing>
          <wp:inline distT="0" distB="0" distL="0" distR="0" wp14:anchorId="57E124F3" wp14:editId="73535C3C">
            <wp:extent cx="3486637" cy="6658904"/>
            <wp:effectExtent l="0" t="0" r="0" b="0"/>
            <wp:docPr id="9" name="Image 9" descr="Une image contenant texte, capture d’écran, logiciel, Icône d’ordinateur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 9" descr="Une image contenant texte, capture d’écran, logiciel, Icône d’ordinateur&#10;&#10;Description générée automatiquement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6658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6B254" w14:textId="024E5A42" w:rsidR="00C6073F" w:rsidRDefault="00C6073F" w:rsidP="00C25617">
      <w:pPr>
        <w:pStyle w:val="Retrait1"/>
      </w:pPr>
      <w:r>
        <w:t>Les documents surlignés en bleu sont ceux qui ont été retouchés ou créé lors de ce projet.</w:t>
      </w:r>
    </w:p>
    <w:p w14:paraId="23284872" w14:textId="59095505" w:rsidR="00C6073F" w:rsidRDefault="00C6073F" w:rsidP="00C6073F">
      <w:pPr>
        <w:pStyle w:val="Titre2"/>
      </w:pPr>
      <w:bookmarkStart w:id="21" w:name="_Toc137549136"/>
      <w:r>
        <w:t>Dépendances</w:t>
      </w:r>
      <w:bookmarkEnd w:id="21"/>
    </w:p>
    <w:p w14:paraId="560F8B70" w14:textId="54CF02B4" w:rsidR="00384D13" w:rsidRDefault="00384D13" w:rsidP="00384D13">
      <w:pPr>
        <w:pStyle w:val="Retrait1"/>
      </w:pPr>
      <w:r>
        <w:t xml:space="preserve">Dans le fichier </w:t>
      </w:r>
      <w:proofErr w:type="spellStart"/>
      <w:proofErr w:type="gramStart"/>
      <w:r>
        <w:t>build.gradle</w:t>
      </w:r>
      <w:proofErr w:type="spellEnd"/>
      <w:proofErr w:type="gramEnd"/>
    </w:p>
    <w:p w14:paraId="24A78DC2" w14:textId="0836EE67" w:rsidR="00384D13" w:rsidRPr="00384D13" w:rsidRDefault="00384D13" w:rsidP="00384D13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384D13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librairies </w:t>
      </w:r>
      <w:proofErr w:type="spellStart"/>
      <w:r w:rsidRPr="00384D13">
        <w:rPr>
          <w:rFonts w:ascii="Courier New" w:hAnsi="Courier New" w:cs="Courier New"/>
          <w:color w:val="808080"/>
          <w:sz w:val="20"/>
          <w:szCs w:val="20"/>
          <w:lang w:eastAsia="fr-CH"/>
        </w:rPr>
        <w:t>permetant</w:t>
      </w:r>
      <w:proofErr w:type="spellEnd"/>
      <w:r w:rsidRPr="00384D13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l'envoi de requêtes.</w:t>
      </w:r>
      <w:r w:rsidRPr="00384D13">
        <w:rPr>
          <w:rFonts w:ascii="Courier New" w:hAnsi="Courier New" w:cs="Courier New"/>
          <w:color w:val="808080"/>
          <w:sz w:val="20"/>
          <w:szCs w:val="20"/>
          <w:lang w:eastAsia="fr-CH"/>
        </w:rPr>
        <w:br/>
      </w:r>
      <w:proofErr w:type="spellStart"/>
      <w:r w:rsidRPr="00384D13">
        <w:rPr>
          <w:rFonts w:ascii="Courier New" w:hAnsi="Courier New" w:cs="Courier New"/>
          <w:color w:val="A9B7C6"/>
          <w:sz w:val="20"/>
          <w:szCs w:val="20"/>
          <w:lang w:eastAsia="fr-CH"/>
        </w:rPr>
        <w:t>implementation</w:t>
      </w:r>
      <w:proofErr w:type="spellEnd"/>
      <w:r w:rsidRPr="00384D13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t>'</w:t>
      </w:r>
      <w:proofErr w:type="gramStart"/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t>com.squareup</w:t>
      </w:r>
      <w:proofErr w:type="gramEnd"/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t>.retrofit2:retrofit:2.9.0'</w:t>
      </w:r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br/>
      </w:r>
      <w:proofErr w:type="spellStart"/>
      <w:r w:rsidRPr="00384D13">
        <w:rPr>
          <w:rFonts w:ascii="Courier New" w:hAnsi="Courier New" w:cs="Courier New"/>
          <w:color w:val="A9B7C6"/>
          <w:sz w:val="20"/>
          <w:szCs w:val="20"/>
          <w:lang w:eastAsia="fr-CH"/>
        </w:rPr>
        <w:t>implementation</w:t>
      </w:r>
      <w:proofErr w:type="spellEnd"/>
      <w:r w:rsidRPr="00384D13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384D13">
        <w:rPr>
          <w:rFonts w:ascii="Courier New" w:hAnsi="Courier New" w:cs="Courier New"/>
          <w:color w:val="6A8759"/>
          <w:sz w:val="20"/>
          <w:szCs w:val="20"/>
          <w:lang w:eastAsia="fr-CH"/>
        </w:rPr>
        <w:t>'com.loopj.android:android-async-http:1.4.9'</w:t>
      </w:r>
    </w:p>
    <w:p w14:paraId="7140E243" w14:textId="11698F93" w:rsidR="00C6073F" w:rsidRDefault="00C6073F" w:rsidP="00C6073F">
      <w:pPr>
        <w:pStyle w:val="Titre2"/>
      </w:pPr>
      <w:bookmarkStart w:id="22" w:name="_Toc137549137"/>
      <w:r>
        <w:t>Manifest</w:t>
      </w:r>
      <w:bookmarkEnd w:id="22"/>
    </w:p>
    <w:p w14:paraId="19B5ABEF" w14:textId="20E62A3D" w:rsidR="00384D13" w:rsidRDefault="0034422D" w:rsidP="00384D13">
      <w:pPr>
        <w:pStyle w:val="Retrait1"/>
      </w:pPr>
      <w:r>
        <w:t>Dans le fichier AndroidManifest.xml</w:t>
      </w:r>
    </w:p>
    <w:p w14:paraId="38EF3057" w14:textId="389E910B" w:rsidR="0034422D" w:rsidRPr="0034422D" w:rsidRDefault="0034422D" w:rsidP="0034422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lastRenderedPageBreak/>
        <w:t>&lt;</w:t>
      </w:r>
      <w:proofErr w:type="gramStart"/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uses</w:t>
      </w:r>
      <w:proofErr w:type="gramEnd"/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-permission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INTERNE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uses-permission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CAMERA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PermissionImpliesUnsupportedChromeOsHardwar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uses-permission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WRITE_EXTERNAL_STORAG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&lt;uses-permission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POST_NOTIFICATIONS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34422D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71901F5B" w14:textId="11DA99EC" w:rsidR="00C6073F" w:rsidRDefault="00C6073F" w:rsidP="00C6073F">
      <w:pPr>
        <w:pStyle w:val="Titre2"/>
      </w:pPr>
      <w:bookmarkStart w:id="23" w:name="_Toc137549138"/>
      <w:r>
        <w:t>Vue</w:t>
      </w:r>
      <w:bookmarkEnd w:id="23"/>
    </w:p>
    <w:p w14:paraId="0A4FBBCB" w14:textId="1EE23E1C" w:rsidR="0034422D" w:rsidRDefault="0034422D" w:rsidP="0034422D">
      <w:pPr>
        <w:pStyle w:val="Retrait1"/>
      </w:pPr>
      <w:r>
        <w:t>Dans le fichier activity_main.xml</w:t>
      </w:r>
    </w:p>
    <w:p w14:paraId="57FDC16B" w14:textId="090E5F4E" w:rsidR="0034422D" w:rsidRDefault="0034422D" w:rsidP="0034422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E8BF6A"/>
          <w:sz w:val="20"/>
          <w:szCs w:val="20"/>
          <w:lang w:val="en-US" w:eastAsia="fr-CH"/>
        </w:rPr>
      </w:pP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</w:t>
      </w:r>
      <w:proofErr w:type="spellStart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 xml:space="preserve"> </w:t>
      </w:r>
      <w:proofErr w:type="spellStart"/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/android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-auto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_horizontal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inActivity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</w:t>
      </w:r>
      <w:proofErr w:type="spellStart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ImageView</w:t>
      </w:r>
      <w:proofErr w:type="spellEnd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image_view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Crop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apture_image_btn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Base.Widget.AppCompat.Button.Colored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</w:t>
      </w:r>
      <w:proofErr w:type="spellStart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TextView</w:t>
      </w:r>
      <w:proofErr w:type="spellEnd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150d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300dp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label_RES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</w:t>
      </w:r>
      <w:proofErr w:type="spellStart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</w:p>
    <w:p w14:paraId="076AE085" w14:textId="75059B97" w:rsidR="0034422D" w:rsidRDefault="0034422D" w:rsidP="0034422D">
      <w:pPr>
        <w:rPr>
          <w:lang w:val="en-US" w:eastAsia="fr-CH"/>
        </w:rPr>
      </w:pPr>
      <w:r>
        <w:rPr>
          <w:lang w:val="en-US" w:eastAsia="fr-CH"/>
        </w:rPr>
        <w:t>Dans baseline_image_24.xml</w:t>
      </w:r>
    </w:p>
    <w:p w14:paraId="732EE62A" w14:textId="75B645BE" w:rsidR="0034422D" w:rsidRPr="0034422D" w:rsidRDefault="0034422D" w:rsidP="0034422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 xml:space="preserve">&lt;vector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heigh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24dp"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in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#00FD3E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viewportHeight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24"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viewportWidth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24"</w:t>
      </w:r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width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24dp" </w:t>
      </w:r>
      <w:proofErr w:type="spellStart"/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/android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path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fillColor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</w:t>
      </w:r>
      <w:proofErr w:type="spellStart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ndroid:color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/white" </w:t>
      </w:r>
      <w:proofErr w:type="spellStart"/>
      <w:r w:rsidRPr="0034422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34422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pathData</w:t>
      </w:r>
      <w:proofErr w:type="spellEnd"/>
      <w:r w:rsidRPr="0034422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M21,19V5c0,-1.1 -0.9,-2 -2,-2H5c-1.1,0 -2,0.9 -2,2v14c0,1.1 0.9,2 2,2h14c1.1,0 2,-0.9 2,-2zM8.5,13.5l2.5,3.01L14.5,12l4.5,6H5l3.5,-4.5z"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34422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vector&gt;</w:t>
      </w:r>
    </w:p>
    <w:p w14:paraId="242587AF" w14:textId="3923D0D7" w:rsidR="00C6073F" w:rsidRDefault="00C6073F" w:rsidP="00C6073F">
      <w:pPr>
        <w:pStyle w:val="Titre2"/>
      </w:pPr>
      <w:bookmarkStart w:id="24" w:name="_Toc137549139"/>
      <w:r>
        <w:t>Descente de code</w:t>
      </w:r>
      <w:bookmarkEnd w:id="24"/>
    </w:p>
    <w:p w14:paraId="2E0F955C" w14:textId="15010FF2" w:rsidR="0034422D" w:rsidRDefault="0034422D" w:rsidP="0034422D">
      <w:pPr>
        <w:pStyle w:val="Retrait1"/>
      </w:pPr>
      <w:r w:rsidRPr="0034422D">
        <w:rPr>
          <w:noProof/>
        </w:rPr>
        <w:drawing>
          <wp:inline distT="0" distB="0" distL="0" distR="0" wp14:anchorId="645C886C" wp14:editId="4CEA841B">
            <wp:extent cx="2562583" cy="1124107"/>
            <wp:effectExtent l="0" t="0" r="9525" b="0"/>
            <wp:docPr id="10" name="Image 10" descr="Une image contenant capture d’écran, texte, Police, Graphiqu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 10" descr="Une image contenant capture d’écran, texte, Police, Graphique&#10;&#10;Description générée automatiquement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62583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CD801E" w14:textId="4D43F2CD" w:rsidR="000C598D" w:rsidRDefault="000C598D" w:rsidP="0034422D">
      <w:pPr>
        <w:pStyle w:val="Retrait1"/>
      </w:pPr>
      <w:r>
        <w:t xml:space="preserve">L’appui du bouton va appeler la méthode </w:t>
      </w:r>
      <w:proofErr w:type="spellStart"/>
      <w:r>
        <w:t>onCli</w:t>
      </w:r>
      <w:r w:rsidR="00CC4E5E">
        <w:t>c</w:t>
      </w:r>
      <w:r>
        <w:t>k</w:t>
      </w:r>
      <w:proofErr w:type="spellEnd"/>
    </w:p>
    <w:p w14:paraId="7A580B52" w14:textId="77777777" w:rsidR="000C598D" w:rsidRPr="000C598D" w:rsidRDefault="000C598D" w:rsidP="000C598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t xml:space="preserve">public </w:t>
      </w:r>
      <w:proofErr w:type="spellStart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C598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checkSelfPermission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checkSelfPermission(android.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String[] permission = {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permission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C598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permission </w:t>
      </w:r>
      <w:proofErr w:type="spellStart"/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>already</w:t>
      </w:r>
      <w:proofErr w:type="spellEnd"/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</w:t>
      </w:r>
      <w:proofErr w:type="spellStart"/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>granted</w:t>
      </w:r>
      <w:proofErr w:type="spellEnd"/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C598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proofErr w:type="spellStart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C598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C598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303C3106" w14:textId="2E7E3846" w:rsidR="000C598D" w:rsidRDefault="00CC4E5E" w:rsidP="0034422D">
      <w:pPr>
        <w:pStyle w:val="Retrait1"/>
      </w:pPr>
      <w:r>
        <w:t xml:space="preserve">La méthode </w:t>
      </w:r>
      <w:proofErr w:type="spellStart"/>
      <w:r>
        <w:t>onClick</w:t>
      </w:r>
      <w:proofErr w:type="spellEnd"/>
      <w:r>
        <w:t xml:space="preserve"> appel </w:t>
      </w:r>
      <w:proofErr w:type="spellStart"/>
      <w:proofErr w:type="gramStart"/>
      <w:r>
        <w:t>openCamera</w:t>
      </w:r>
      <w:proofErr w:type="spellEnd"/>
      <w:r>
        <w:t>(</w:t>
      </w:r>
      <w:proofErr w:type="gramEnd"/>
      <w:r>
        <w:t>) qui vas ouvrir l’interface de l’appareil photo</w:t>
      </w:r>
    </w:p>
    <w:p w14:paraId="0F162891" w14:textId="77777777" w:rsidR="00CC4E5E" w:rsidRPr="00CC4E5E" w:rsidRDefault="00CC4E5E" w:rsidP="00CC4E5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rivate void </w:t>
      </w:r>
      <w:proofErr w:type="spellStart"/>
      <w:r w:rsidRPr="00CC4E5E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openCamera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 {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ontentValues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values = 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ontentValues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values.put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ediaStore.Images.Media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TITLE</w:t>
      </w:r>
      <w:proofErr w:type="spellEnd"/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CC4E5E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New Picture"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values.put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ediaStore.Images.Media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DESCRIPTION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From</w:t>
      </w:r>
      <w:proofErr w:type="spellEnd"/>
      <w:r w:rsidRPr="00CC4E5E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 the Camera"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CC4E5E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image_uri</w:t>
      </w:r>
      <w:proofErr w:type="spellEnd"/>
      <w:r w:rsidRPr="00CC4E5E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 xml:space="preserve">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= getContentResolver().insert(MediaStore.Images.Media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EXTERNAL_CONTENT_URI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values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Intent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ameraIntent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= 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Intent(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ediaStore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ACTION_IMAGE_CAPTURE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ameraIntent.putExtra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ediaStore.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EXTRA_OUTPUT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image_uri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artActivityForResult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cameraIntent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CC4E5E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IMAGE_CAPTURE_CODE</w:t>
      </w:r>
      <w:proofErr w:type="spellEnd"/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CC4E5E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CC4E5E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3B41A634" w14:textId="0882B6F5" w:rsidR="00CC4E5E" w:rsidRDefault="00820292" w:rsidP="0034422D">
      <w:pPr>
        <w:pStyle w:val="Retrait1"/>
      </w:pPr>
      <w:r w:rsidRPr="00820292">
        <w:t>En validant la prise d</w:t>
      </w:r>
      <w:r>
        <w:t xml:space="preserve">e photo, nous allons appeler la méthode </w:t>
      </w:r>
      <w:proofErr w:type="spellStart"/>
      <w:proofErr w:type="gramStart"/>
      <w:r>
        <w:t>onActivityResult</w:t>
      </w:r>
      <w:proofErr w:type="spellEnd"/>
      <w:r>
        <w:t>(</w:t>
      </w:r>
      <w:proofErr w:type="gramEnd"/>
      <w:r>
        <w:t>) pour afficher l’image.</w:t>
      </w:r>
    </w:p>
    <w:p w14:paraId="617123E5" w14:textId="77777777" w:rsidR="00820292" w:rsidRPr="00820292" w:rsidRDefault="00820292" w:rsidP="00820292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820292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820292">
        <w:rPr>
          <w:rFonts w:ascii="Courier New" w:hAnsi="Courier New" w:cs="Courier New"/>
          <w:color w:val="BBB529"/>
          <w:sz w:val="20"/>
          <w:szCs w:val="20"/>
          <w:lang w:eastAsia="fr-CH"/>
        </w:rPr>
        <w:br/>
      </w:r>
      <w:proofErr w:type="spellStart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proofErr w:type="gramStart"/>
      <w:r w:rsidRPr="00820292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proofErr w:type="gram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820292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.onActivityResult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data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if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= </w:t>
      </w:r>
      <w:r w:rsidRPr="00820292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820292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820292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notify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Reussite</w:t>
      </w:r>
      <w:proofErr w:type="spellEnd"/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une photo a bien été prise"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getOeuvres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} </w:t>
      </w:r>
      <w:proofErr w:type="spellStart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notify</w:t>
      </w:r>
      <w:proofErr w:type="spellEnd"/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Echec"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>"L'image</w:t>
      </w:r>
      <w:proofErr w:type="spellEnd"/>
      <w:r w:rsidRPr="00820292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'a pas pu être affiché"</w:t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820292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</w:p>
    <w:p w14:paraId="19B19256" w14:textId="2625DD30" w:rsidR="00820292" w:rsidRDefault="00820292" w:rsidP="0034422D">
      <w:pPr>
        <w:pStyle w:val="Retrait1"/>
      </w:pPr>
      <w:r>
        <w:t xml:space="preserve">Depuis là on </w:t>
      </w:r>
      <w:proofErr w:type="gramStart"/>
      <w:r>
        <w:t>vas</w:t>
      </w:r>
      <w:proofErr w:type="gramEnd"/>
      <w:r>
        <w:t xml:space="preserve"> créer une notification qui vas retourner l’erreur/réussite de la prise de photo.</w:t>
      </w:r>
    </w:p>
    <w:p w14:paraId="71587695" w14:textId="77777777" w:rsidR="00651BCB" w:rsidRPr="00651BCB" w:rsidRDefault="00651BCB" w:rsidP="00651BC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public void </w:t>
      </w:r>
      <w:r w:rsidRPr="00651BCB">
        <w:rPr>
          <w:rFonts w:ascii="Courier New" w:hAnsi="Courier New" w:cs="Courier New"/>
          <w:color w:val="FFC66D"/>
          <w:sz w:val="20"/>
          <w:szCs w:val="20"/>
          <w:lang w:val="en-US" w:eastAsia="fr-CH"/>
        </w:rPr>
        <w:t>notify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String title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ring text) {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NotificationCompat.Builder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builder = 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NotificationCompat.Builder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inActivity.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this</w:t>
      </w:r>
      <w:proofErr w:type="spellEnd"/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r w:rsidRPr="00651BCB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My Notification"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ContentTitle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title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ContentText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text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SmallIcon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.drawable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ic_launcher_background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setAutoCancel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true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NotificationManagerCompat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nagerCompat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 =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NotificationManagerCompat.</w:t>
      </w:r>
      <w:r w:rsidRPr="00651BCB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from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inActivity.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this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lastRenderedPageBreak/>
        <w:br/>
        <w:t xml:space="preserve">    if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ActivityCompat.</w:t>
      </w:r>
      <w:r w:rsidRPr="00651BCB">
        <w:rPr>
          <w:rFonts w:ascii="Courier New" w:hAnsi="Courier New" w:cs="Courier New"/>
          <w:i/>
          <w:iCs/>
          <w:color w:val="A9B7C6"/>
          <w:sz w:val="20"/>
          <w:szCs w:val="20"/>
          <w:lang w:val="en-US" w:eastAsia="fr-CH"/>
        </w:rPr>
        <w:t>checkSelfPermission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inActivity.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this</w:t>
      </w:r>
      <w:proofErr w:type="spellEnd"/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android.Manifest.permission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OST_NOTIFICATIONS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 xml:space="preserve">) !=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requestPermissions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new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String[]{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nifest.permission.</w:t>
      </w:r>
      <w:r w:rsidRPr="00651BCB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OST_NOTIFICATIONS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,</w:t>
      </w:r>
      <w:r w:rsidRPr="00651BCB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proofErr w:type="spellStart"/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proofErr w:type="spellEnd"/>
      <w:r w:rsidRPr="00651BCB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public void </w:t>
      </w:r>
      <w:proofErr w:type="spellStart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onRequestPermissionsResult</w:t>
      </w:r>
      <w:proofErr w:type="spellEnd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(int </w:t>
      </w:r>
      <w:proofErr w:type="spellStart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requestCode</w:t>
      </w:r>
      <w:proofErr w:type="spellEnd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, String[] permissions)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                                          int[] </w:t>
      </w:r>
      <w:proofErr w:type="spellStart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grantResults</w:t>
      </w:r>
      <w:proofErr w:type="spellEnd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)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 to handle the case where the user grants the permission. See the documentation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// for </w:t>
      </w:r>
      <w:proofErr w:type="spellStart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ActivityCompat#requestPermissions</w:t>
      </w:r>
      <w:proofErr w:type="spellEnd"/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 for more details.</w:t>
      </w:r>
      <w:r w:rsidRPr="00651BCB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</w:t>
      </w:r>
      <w:proofErr w:type="gramStart"/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  </w:t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proofErr w:type="gram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nagerCompat.notify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651BCB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proofErr w:type="spellStart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</w:t>
      </w:r>
      <w:proofErr w:type="spellEnd"/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)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651BCB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</w:r>
      <w:r w:rsidRPr="00651BCB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</w:p>
    <w:p w14:paraId="15A353E8" w14:textId="0F8D779A" w:rsidR="00651BCB" w:rsidRDefault="00651BCB" w:rsidP="0034422D">
      <w:pPr>
        <w:pStyle w:val="Retrait1"/>
      </w:pPr>
      <w:r w:rsidRPr="00FE2927">
        <w:t xml:space="preserve">Et toujours depuis </w:t>
      </w:r>
      <w:proofErr w:type="spellStart"/>
      <w:r w:rsidR="00FE2927" w:rsidRPr="00FE2927">
        <w:t>onActivityResult</w:t>
      </w:r>
      <w:proofErr w:type="spellEnd"/>
      <w:r w:rsidR="00FE2927" w:rsidRPr="00FE2927">
        <w:t xml:space="preserve"> o</w:t>
      </w:r>
      <w:r w:rsidR="00FE2927">
        <w:t xml:space="preserve">n va appeler la méthode </w:t>
      </w:r>
      <w:proofErr w:type="spellStart"/>
      <w:proofErr w:type="gramStart"/>
      <w:r w:rsidR="00FE2927">
        <w:t>getOeuvres</w:t>
      </w:r>
      <w:proofErr w:type="spellEnd"/>
      <w:r w:rsidR="00FE2927">
        <w:t>(</w:t>
      </w:r>
      <w:proofErr w:type="gramEnd"/>
      <w:r w:rsidR="00FE2927">
        <w:t>)</w:t>
      </w:r>
    </w:p>
    <w:p w14:paraId="12D8A5D0" w14:textId="77777777" w:rsidR="00FE2927" w:rsidRPr="00FE2927" w:rsidRDefault="00FE2927" w:rsidP="00FE2927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getOeuvre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ttpUtil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nnection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ttpUtil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.pu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fkutilisateur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FE2927">
        <w:rPr>
          <w:rFonts w:ascii="Courier New" w:hAnsi="Courier New" w:cs="Courier New"/>
          <w:color w:val="6897BB"/>
          <w:sz w:val="20"/>
          <w:szCs w:val="20"/>
          <w:lang w:eastAsia="fr-CH"/>
        </w:rPr>
        <w:t>1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nnection.</w:t>
      </w:r>
      <w:r w:rsidRPr="00FE2927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ge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http://dougoudg.emf-informatique.ch/151_personal-projet-DOUGOUD-Guillaume/Server/oeuvreManager.php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new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TextHttp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onFailu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atusCode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eader[] header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String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String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Throwabl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throwabl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FE2927">
        <w:rPr>
          <w:rFonts w:ascii="Courier New" w:hAnsi="Courier New" w:cs="Courier New"/>
          <w:color w:val="9876AA"/>
          <w:sz w:val="20"/>
          <w:szCs w:val="20"/>
          <w:lang w:eastAsia="fr-CH"/>
        </w:rPr>
        <w:t>label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setTex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Error</w:t>
      </w:r>
      <w:proofErr w:type="spellEnd"/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"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+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atusCod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+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: "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+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String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FE2927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onSucces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statusCode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eader[] header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String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String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String[]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p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String.spli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6A8759"/>
          <w:sz w:val="20"/>
          <w:szCs w:val="20"/>
          <w:shd w:val="clear" w:color="auto" w:fill="364135"/>
          <w:lang w:eastAsia="fr-CH"/>
        </w:rPr>
        <w:t>&lt;</w:t>
      </w:r>
      <w:proofErr w:type="spellStart"/>
      <w:r w:rsidRPr="00FE2927">
        <w:rPr>
          <w:rFonts w:ascii="Courier New" w:hAnsi="Courier New" w:cs="Courier New"/>
          <w:color w:val="6A8759"/>
          <w:sz w:val="20"/>
          <w:szCs w:val="20"/>
          <w:shd w:val="clear" w:color="auto" w:fill="364135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6A8759"/>
          <w:sz w:val="20"/>
          <w:szCs w:val="20"/>
          <w:shd w:val="clear" w:color="auto" w:fill="364135"/>
          <w:lang w:eastAsia="fr-CH"/>
        </w:rPr>
        <w:t>&gt;&lt;</w:t>
      </w:r>
      <w:proofErr w:type="spellStart"/>
      <w:r w:rsidRPr="00FE2927">
        <w:rPr>
          <w:rFonts w:ascii="Courier New" w:hAnsi="Courier New" w:cs="Courier New"/>
          <w:color w:val="6A8759"/>
          <w:sz w:val="20"/>
          <w:szCs w:val="20"/>
          <w:shd w:val="clear" w:color="auto" w:fill="364135"/>
          <w:lang w:eastAsia="fr-CH"/>
        </w:rPr>
        <w:t>pk_oeuvre</w:t>
      </w:r>
      <w:proofErr w:type="spellEnd"/>
      <w:r w:rsidRPr="00FE2927">
        <w:rPr>
          <w:rFonts w:ascii="Courier New" w:hAnsi="Courier New" w:cs="Courier New"/>
          <w:color w:val="6A8759"/>
          <w:sz w:val="20"/>
          <w:szCs w:val="20"/>
          <w:shd w:val="clear" w:color="auto" w:fill="364135"/>
          <w:lang w:eastAsia="fr-CH"/>
        </w:rPr>
        <w:t>&gt;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rrayLis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&lt;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rrayLis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&lt;&gt;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for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 = </w:t>
      </w:r>
      <w:r w:rsidRPr="00FE2927">
        <w:rPr>
          <w:rFonts w:ascii="Courier New" w:hAnsi="Courier New" w:cs="Courier New"/>
          <w:color w:val="6897BB"/>
          <w:sz w:val="20"/>
          <w:szCs w:val="20"/>
          <w:lang w:eastAsia="fr-CH"/>
        </w:rPr>
        <w:t>1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;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 &lt;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ps.</w:t>
      </w:r>
      <w:r w:rsidRPr="00FE2927">
        <w:rPr>
          <w:rFonts w:ascii="Courier New" w:hAnsi="Courier New" w:cs="Courier New"/>
          <w:color w:val="9876AA"/>
          <w:sz w:val="20"/>
          <w:szCs w:val="20"/>
          <w:lang w:eastAsia="fr-CH"/>
        </w:rPr>
        <w:t>length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;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i++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p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[i]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s.add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String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ul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for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o :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euvre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ul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+=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o.getNom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+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\n</w:t>
      </w:r>
      <w:r w:rsidRPr="00FE2927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FE2927">
        <w:rPr>
          <w:rFonts w:ascii="Courier New" w:hAnsi="Courier New" w:cs="Courier New"/>
          <w:color w:val="9876AA"/>
          <w:sz w:val="20"/>
          <w:szCs w:val="20"/>
          <w:lang w:eastAsia="fr-CH"/>
        </w:rPr>
        <w:t>label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setTex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ul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</w:p>
    <w:p w14:paraId="4131FCCD" w14:textId="53E0357E" w:rsidR="00FE2927" w:rsidRDefault="00FE2927" w:rsidP="0034422D">
      <w:pPr>
        <w:pStyle w:val="Retrait1"/>
      </w:pPr>
      <w:r>
        <w:t xml:space="preserve">Dans </w:t>
      </w:r>
      <w:proofErr w:type="spellStart"/>
      <w:proofErr w:type="gramStart"/>
      <w:r>
        <w:t>getOeuvre</w:t>
      </w:r>
      <w:proofErr w:type="spellEnd"/>
      <w:r>
        <w:t>(</w:t>
      </w:r>
      <w:proofErr w:type="gramEnd"/>
      <w:r>
        <w:t xml:space="preserve">) on va faire un appel à l’API distante grâce entre autre à la classe </w:t>
      </w:r>
      <w:proofErr w:type="spellStart"/>
      <w:r>
        <w:t>HttpUtils</w:t>
      </w:r>
      <w:proofErr w:type="spellEnd"/>
      <w:r>
        <w:t xml:space="preserve"> mais aussi créer des objets </w:t>
      </w:r>
      <w:proofErr w:type="spellStart"/>
      <w:r>
        <w:t>beans</w:t>
      </w:r>
      <w:proofErr w:type="spellEnd"/>
      <w:r>
        <w:t xml:space="preserve"> de la classe Œuvre pour ensuite les afficher.</w:t>
      </w:r>
    </w:p>
    <w:p w14:paraId="69AEF9AD" w14:textId="77777777" w:rsidR="00FE2927" w:rsidRPr="00FE2927" w:rsidRDefault="00FE2927" w:rsidP="00FE2927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bibli0tech.rest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Client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AsyncHttpResponseHandler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com.loopj.android.http.RequestParams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br/>
        <w:t xml:space="preserve">public class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HttpUtil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client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Clien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public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ge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ge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pos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pos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FE2927">
        <w:rPr>
          <w:rFonts w:ascii="Courier New" w:hAnsi="Courier New" w:cs="Courier New"/>
          <w:color w:val="FFC66D"/>
          <w:sz w:val="20"/>
          <w:szCs w:val="20"/>
          <w:lang w:eastAsia="fr-CH"/>
        </w:rPr>
        <w:t>pu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String 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questParams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AsyncHttp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FE2927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lient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.put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(url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params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responseHandler</w:t>
      </w:r>
      <w:proofErr w:type="spellEnd"/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FE2927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FE2927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5B70FEDC" w14:textId="761B051E" w:rsidR="00FE2927" w:rsidRDefault="00FE2927" w:rsidP="0034422D">
      <w:pPr>
        <w:pStyle w:val="Retrait1"/>
      </w:pPr>
      <w:r>
        <w:t xml:space="preserve">Ceci est la classe </w:t>
      </w:r>
      <w:proofErr w:type="spellStart"/>
      <w:r>
        <w:t>HttpUtils</w:t>
      </w:r>
      <w:proofErr w:type="spellEnd"/>
      <w:r>
        <w:t xml:space="preserve"> qui rend l’utilisation </w:t>
      </w:r>
      <w:proofErr w:type="spellStart"/>
      <w:r>
        <w:t>AsyncHttpClient</w:t>
      </w:r>
      <w:proofErr w:type="spellEnd"/>
      <w:r>
        <w:t xml:space="preserve">, </w:t>
      </w:r>
      <w:proofErr w:type="spellStart"/>
      <w:r>
        <w:t>AsycHttpResponseHandler</w:t>
      </w:r>
      <w:proofErr w:type="spellEnd"/>
      <w:r>
        <w:t xml:space="preserve"> et </w:t>
      </w:r>
      <w:proofErr w:type="spellStart"/>
      <w:r>
        <w:t>RequestParams</w:t>
      </w:r>
      <w:proofErr w:type="spellEnd"/>
      <w:r>
        <w:t xml:space="preserve"> plus facile.</w:t>
      </w:r>
    </w:p>
    <w:p w14:paraId="05A03E1F" w14:textId="0FC705E0" w:rsidR="00A552A8" w:rsidRDefault="00A552A8" w:rsidP="0034422D">
      <w:pPr>
        <w:pStyle w:val="Retrait1"/>
      </w:pPr>
      <w:r>
        <w:t>Et Voici le résultat :</w:t>
      </w:r>
    </w:p>
    <w:p w14:paraId="6F26A0E0" w14:textId="7CE4B9E3" w:rsidR="00A552A8" w:rsidRPr="00FE2927" w:rsidRDefault="00A552A8" w:rsidP="0034422D">
      <w:pPr>
        <w:pStyle w:val="Retrait1"/>
      </w:pPr>
      <w:r w:rsidRPr="00A552A8">
        <w:rPr>
          <w:noProof/>
        </w:rPr>
        <w:drawing>
          <wp:inline distT="0" distB="0" distL="0" distR="0" wp14:anchorId="6DBC3DC9" wp14:editId="0D8BC60C">
            <wp:extent cx="2428875" cy="4466282"/>
            <wp:effectExtent l="0" t="0" r="0" b="0"/>
            <wp:docPr id="11" name="Image 11" descr="Une image contenant capture d’écran, texte, Rectangle, logiciel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 11" descr="Une image contenant capture d’écran, texte, Rectangle, logiciel&#10;&#10;Description générée automatiquement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38516" cy="448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4C746" w14:textId="47464A0F" w:rsidR="00C25617" w:rsidRDefault="00C25617" w:rsidP="00C25617">
      <w:pPr>
        <w:pStyle w:val="Titre1"/>
      </w:pPr>
      <w:bookmarkStart w:id="25" w:name="_Toc137549140"/>
      <w:r>
        <w:t>Test</w:t>
      </w:r>
      <w:bookmarkEnd w:id="25"/>
    </w:p>
    <w:p w14:paraId="6E93ECAD" w14:textId="108DF723" w:rsidR="0077350A" w:rsidRPr="0077350A" w:rsidRDefault="00A565D0" w:rsidP="0077350A">
      <w:pPr>
        <w:pStyle w:val="Retrait1"/>
      </w:pPr>
      <w:r w:rsidRPr="00A565D0">
        <w:rPr>
          <w:noProof/>
        </w:rPr>
        <w:drawing>
          <wp:inline distT="0" distB="0" distL="0" distR="0" wp14:anchorId="110325AB" wp14:editId="507124FB">
            <wp:extent cx="5939790" cy="697230"/>
            <wp:effectExtent l="0" t="0" r="3810" b="762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97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911CD7" w14:textId="1E70C489" w:rsidR="00C25617" w:rsidRDefault="00C25617" w:rsidP="00C25617">
      <w:pPr>
        <w:pStyle w:val="Titre1"/>
      </w:pPr>
      <w:bookmarkStart w:id="26" w:name="_Toc137549141"/>
      <w:r>
        <w:lastRenderedPageBreak/>
        <w:t>Mise en production</w:t>
      </w:r>
      <w:bookmarkEnd w:id="26"/>
    </w:p>
    <w:p w14:paraId="673081E6" w14:textId="4F272BC4" w:rsidR="00EA4FBC" w:rsidRDefault="00EA4FBC" w:rsidP="00EA4FBC">
      <w:pPr>
        <w:pStyle w:val="Retrait1"/>
      </w:pPr>
      <w:r w:rsidRPr="00EA4FBC">
        <w:rPr>
          <w:noProof/>
        </w:rPr>
        <w:drawing>
          <wp:inline distT="0" distB="0" distL="0" distR="0" wp14:anchorId="52C15E11" wp14:editId="5F428652">
            <wp:extent cx="4991797" cy="1524213"/>
            <wp:effectExtent l="0" t="0" r="0" b="0"/>
            <wp:docPr id="13" name="Image 13" descr="Une image contenant texte, capture d’écran, logiciel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 13" descr="Une image contenant texte, capture d’écran, logiciel, Police&#10;&#10;Description générée automatiquement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06976" w14:textId="77777777" w:rsidR="00EA4FBC" w:rsidRDefault="00EA4FBC" w:rsidP="00EA4FBC">
      <w:pPr>
        <w:pStyle w:val="Retrait1"/>
      </w:pPr>
      <w:r>
        <w:rPr>
          <w:noProof/>
        </w:rPr>
        <w:drawing>
          <wp:inline distT="0" distB="0" distL="0" distR="0" wp14:anchorId="4920F827" wp14:editId="6C4A998A">
            <wp:extent cx="2933700" cy="3142639"/>
            <wp:effectExtent l="0" t="0" r="0" b="635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686" cy="31522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EA4FBC">
        <w:rPr>
          <w:noProof/>
        </w:rPr>
        <w:drawing>
          <wp:inline distT="0" distB="0" distL="0" distR="0" wp14:anchorId="4315BAD5" wp14:editId="40246777">
            <wp:extent cx="2910323" cy="3115945"/>
            <wp:effectExtent l="0" t="0" r="4445" b="8255"/>
            <wp:docPr id="15" name="Image 15" descr="Une image contenant texte, capture d’écran, logiciel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 15" descr="Une image contenant texte, capture d’écran, logiciel&#10;&#10;Description générée automatiquement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11999" cy="3117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24A08" w14:textId="77777777" w:rsidR="00EA4FBC" w:rsidRDefault="00EA4FBC" w:rsidP="00EA4FBC">
      <w:pPr>
        <w:pStyle w:val="Retrait1"/>
      </w:pPr>
      <w:r w:rsidRPr="00EA4FBC">
        <w:rPr>
          <w:noProof/>
        </w:rPr>
        <w:lastRenderedPageBreak/>
        <w:drawing>
          <wp:inline distT="0" distB="0" distL="0" distR="0" wp14:anchorId="284A4B59" wp14:editId="45396D39">
            <wp:extent cx="3439005" cy="3743847"/>
            <wp:effectExtent l="0" t="0" r="9525" b="0"/>
            <wp:docPr id="16" name="Image 16" descr="Une image contenant texte, capture d’écran, logiciel, Logiciel multimédia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Image 16" descr="Une image contenant texte, capture d’écran, logiciel, Logiciel multimédia&#10;&#10;Description générée automatiquement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39005" cy="3743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A1278" w14:textId="514CB572" w:rsidR="00552B71" w:rsidRPr="00EA4FBC" w:rsidRDefault="00EA4FBC" w:rsidP="00EA4FBC">
      <w:pPr>
        <w:pStyle w:val="Retrait1"/>
      </w:pPr>
      <w:r>
        <w:t>Après avoir créé le fichier APK, on doit le mettre sur le téléphone et télécharger l’application.</w:t>
      </w:r>
      <w:r w:rsidRPr="00EA4FBC">
        <w:rPr>
          <w:noProof/>
        </w:rPr>
        <w:drawing>
          <wp:inline distT="0" distB="0" distL="0" distR="0" wp14:anchorId="79F1285A" wp14:editId="4B06A18D">
            <wp:extent cx="5939790" cy="825500"/>
            <wp:effectExtent l="0" t="0" r="3810" b="0"/>
            <wp:docPr id="17" name="Image 17" descr="Une image contenant texte, ligne, Police, Tracé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Image 17" descr="Une image contenant texte, ligne, Police, Tracé&#10;&#10;Description générée automatiquement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2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9287F" w14:textId="2D6BEE23" w:rsidR="00BC5C3B" w:rsidRDefault="00C679D7" w:rsidP="00BC5C3B">
      <w:pPr>
        <w:pStyle w:val="Titre1"/>
      </w:pPr>
      <w:bookmarkStart w:id="27" w:name="_Toc137549142"/>
      <w:r w:rsidRPr="00BC5C3B">
        <w:t>Conclusion</w:t>
      </w:r>
      <w:bookmarkEnd w:id="27"/>
    </w:p>
    <w:p w14:paraId="209B74A2" w14:textId="77777777" w:rsidR="00A8229F" w:rsidRPr="00A8229F" w:rsidRDefault="00A8229F" w:rsidP="00A8229F">
      <w:pPr>
        <w:pStyle w:val="Retrait1"/>
      </w:pPr>
    </w:p>
    <w:sectPr w:rsidR="00A8229F" w:rsidRPr="00A8229F" w:rsidSect="00DD274C">
      <w:headerReference w:type="even" r:id="rId46"/>
      <w:headerReference w:type="default" r:id="rId47"/>
      <w:footerReference w:type="default" r:id="rId48"/>
      <w:headerReference w:type="first" r:id="rId49"/>
      <w:footerReference w:type="first" r:id="rId50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5AF4E0" w14:textId="77777777" w:rsidR="005F3321" w:rsidRDefault="005F3321" w:rsidP="00C828DE">
      <w:r>
        <w:separator/>
      </w:r>
    </w:p>
  </w:endnote>
  <w:endnote w:type="continuationSeparator" w:id="0">
    <w:p w14:paraId="06FF7008" w14:textId="77777777" w:rsidR="005F3321" w:rsidRDefault="005F3321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54973488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661229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661229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661229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3E20FF30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661229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661229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661229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7BB8CBCF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661229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661229">
        <w:rPr>
          <w:noProof/>
        </w:rPr>
        <w:instrText>24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661229">
      <w:rPr>
        <w:noProof/>
      </w:rPr>
      <w:t>22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42D221E2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661229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661229">
        <w:rPr>
          <w:noProof/>
        </w:rPr>
        <w:instrText>24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661229">
      <w:rPr>
        <w:noProof/>
      </w:rPr>
      <w:t>22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87AD49" w14:textId="77777777" w:rsidR="005F3321" w:rsidRDefault="005F3321" w:rsidP="00C828DE">
      <w:r>
        <w:separator/>
      </w:r>
    </w:p>
  </w:footnote>
  <w:footnote w:type="continuationSeparator" w:id="0">
    <w:p w14:paraId="2AAD6119" w14:textId="77777777" w:rsidR="005F3321" w:rsidRDefault="005F3321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5B5F1BD8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496F70">
      <w:rPr>
        <w:noProof/>
      </w:rPr>
      <w:t>13.06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5D2C2F16" w:rsidR="000371EE" w:rsidRPr="00FD5413" w:rsidRDefault="00000000" w:rsidP="004D3A2D">
    <w:pPr>
      <w:pStyle w:val="En-tte"/>
      <w:jc w:val="center"/>
    </w:pPr>
    <w:fldSimple w:instr=" STYLEREF &quot;Titre principal&quot;  \* CHARFORMAT ">
      <w:r w:rsidR="00661229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661229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4CD30365" w:rsidR="000371EE" w:rsidRPr="0036400A" w:rsidRDefault="00000000" w:rsidP="009432A5">
    <w:pPr>
      <w:pStyle w:val="En-tte"/>
      <w:jc w:val="center"/>
    </w:pPr>
    <w:fldSimple w:instr=" STYLEREF &quot;Titre principal&quot;  \* CHARFORMAT ">
      <w:r w:rsidR="00661229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661229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96D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598D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72D1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4F19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6B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0F2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169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422D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D13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01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049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96F7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2B71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321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1BCB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229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892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50A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292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50B3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03AA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2A8"/>
    <w:rsid w:val="00A5588E"/>
    <w:rsid w:val="00A565D0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29F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6040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21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61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073F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56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4E5E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46DBA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BC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4F6A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116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927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0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9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5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04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1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86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8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85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84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9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9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image" Target="media/image11.png"/><Relationship Id="rId39" Type="http://schemas.openxmlformats.org/officeDocument/2006/relationships/image" Target="media/image21.png"/><Relationship Id="rId21" Type="http://schemas.openxmlformats.org/officeDocument/2006/relationships/image" Target="media/image6.png"/><Relationship Id="rId34" Type="http://schemas.openxmlformats.org/officeDocument/2006/relationships/image" Target="media/image17.png"/><Relationship Id="rId42" Type="http://schemas.openxmlformats.org/officeDocument/2006/relationships/image" Target="media/image24.png"/><Relationship Id="rId47" Type="http://schemas.openxmlformats.org/officeDocument/2006/relationships/header" Target="header5.xml"/><Relationship Id="rId50" Type="http://schemas.openxmlformats.org/officeDocument/2006/relationships/footer" Target="footer6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9" Type="http://schemas.openxmlformats.org/officeDocument/2006/relationships/package" Target="embeddings/Microsoft_Visio_Drawing.vsdx"/><Relationship Id="rId11" Type="http://schemas.openxmlformats.org/officeDocument/2006/relationships/header" Target="header1.xml"/><Relationship Id="rId24" Type="http://schemas.openxmlformats.org/officeDocument/2006/relationships/image" Target="media/image9.png"/><Relationship Id="rId32" Type="http://schemas.openxmlformats.org/officeDocument/2006/relationships/hyperlink" Target="https://www.youtube.com/watch?v=LpL9akTG4hI&amp;t=558s" TargetMode="External"/><Relationship Id="rId37" Type="http://schemas.openxmlformats.org/officeDocument/2006/relationships/image" Target="media/image19.png"/><Relationship Id="rId40" Type="http://schemas.openxmlformats.org/officeDocument/2006/relationships/image" Target="media/image22.emf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8.png"/><Relationship Id="rId28" Type="http://schemas.openxmlformats.org/officeDocument/2006/relationships/image" Target="media/image13.emf"/><Relationship Id="rId36" Type="http://schemas.openxmlformats.org/officeDocument/2006/relationships/image" Target="media/image18.png"/><Relationship Id="rId49" Type="http://schemas.openxmlformats.org/officeDocument/2006/relationships/header" Target="header6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31" Type="http://schemas.openxmlformats.org/officeDocument/2006/relationships/image" Target="media/image15.png"/><Relationship Id="rId44" Type="http://schemas.openxmlformats.org/officeDocument/2006/relationships/image" Target="media/image2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4.png"/><Relationship Id="rId35" Type="http://schemas.openxmlformats.org/officeDocument/2006/relationships/hyperlink" Target="http://dougoudg.emf-informatique.ch/151_personal-projet-DOUGOUD-Guillaume/Server/oeuvreManager.php" TargetMode="External"/><Relationship Id="rId43" Type="http://schemas.openxmlformats.org/officeDocument/2006/relationships/image" Target="media/image25.png"/><Relationship Id="rId48" Type="http://schemas.openxmlformats.org/officeDocument/2006/relationships/footer" Target="footer5.xml"/><Relationship Id="rId8" Type="http://schemas.openxmlformats.org/officeDocument/2006/relationships/image" Target="media/image1.jpe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6.png"/><Relationship Id="rId38" Type="http://schemas.openxmlformats.org/officeDocument/2006/relationships/image" Target="media/image20.png"/><Relationship Id="rId46" Type="http://schemas.openxmlformats.org/officeDocument/2006/relationships/header" Target="header4.xml"/><Relationship Id="rId20" Type="http://schemas.openxmlformats.org/officeDocument/2006/relationships/image" Target="media/image5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4</Pages>
  <Words>3257</Words>
  <Characters>17915</Characters>
  <Application>Microsoft Office Word</Application>
  <DocSecurity>0</DocSecurity>
  <Lines>149</Lines>
  <Paragraphs>42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21130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17</cp:revision>
  <cp:lastPrinted>2012-11-27T14:55:00Z</cp:lastPrinted>
  <dcterms:created xsi:type="dcterms:W3CDTF">2023-05-22T06:23:00Z</dcterms:created>
  <dcterms:modified xsi:type="dcterms:W3CDTF">2023-06-13T09:45:00Z</dcterms:modified>
</cp:coreProperties>
</file>